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2C0A9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A2880FC" wp14:editId="0EE93178">
                <wp:simplePos x="0" y="0"/>
                <wp:positionH relativeFrom="column">
                  <wp:posOffset>-736599</wp:posOffset>
                </wp:positionH>
                <wp:positionV relativeFrom="paragraph">
                  <wp:posOffset>127000</wp:posOffset>
                </wp:positionV>
                <wp:extent cx="8629619" cy="9476892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29619" cy="9476892"/>
                          <a:chOff x="1031175" y="0"/>
                          <a:chExt cx="86296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1031191" y="0"/>
                            <a:ext cx="8629619" cy="7560000"/>
                            <a:chOff x="2021775" y="0"/>
                            <a:chExt cx="8629619" cy="756000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2021775" y="0"/>
                              <a:ext cx="8629600" cy="756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1B8DFB" w14:textId="77777777" w:rsidR="006A48F6" w:rsidRDefault="006A48F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2021775" y="0"/>
                              <a:ext cx="8629619" cy="7560000"/>
                              <a:chOff x="2021775" y="0"/>
                              <a:chExt cx="8629619" cy="7560000"/>
                            </a:xfrm>
                          </wpg:grpSpPr>
                          <wps:wsp>
                            <wps:cNvPr id="5" name="Прямоугольник 5"/>
                            <wps:cNvSpPr/>
                            <wps:spPr>
                              <a:xfrm>
                                <a:off x="10156125" y="2941200"/>
                                <a:ext cx="495269" cy="461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102D1CE1" w14:textId="77777777" w:rsidR="006A48F6" w:rsidRDefault="006A48F6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g:grpSp>
                            <wpg:cNvPr id="6" name="Группа 6"/>
                            <wpg:cNvGrpSpPr/>
                            <wpg:grpSpPr>
                              <a:xfrm>
                                <a:off x="2021775" y="0"/>
                                <a:ext cx="6648450" cy="7560000"/>
                                <a:chOff x="710" y="501"/>
                                <a:chExt cx="10470" cy="14565"/>
                              </a:xfrm>
                            </wpg:grpSpPr>
                            <wps:wsp>
                              <wps:cNvPr id="7" name="Прямоугольник 7"/>
                              <wps:cNvSpPr/>
                              <wps:spPr>
                                <a:xfrm>
                                  <a:off x="4415" y="3268"/>
                                  <a:ext cx="160" cy="35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 w14:paraId="4418E895" w14:textId="77777777" w:rsidR="006A48F6" w:rsidRDefault="006A48F6">
                                    <w:pPr>
                                      <w:spacing w:after="0" w:line="240" w:lineRule="auto"/>
                                      <w:textDirection w:val="btLr"/>
                                    </w:pPr>
                                  </w:p>
                                </w:txbxContent>
                              </wps:txbx>
                              <wps:bodyPr spcFirstLastPara="1" wrap="square" lIns="91425" tIns="91425" rIns="91425" bIns="91425" anchor="ctr" anchorCtr="0">
                                <a:noAutofit/>
                              </wps:bodyPr>
                            </wps:wsp>
                            <wpg:grpSp>
                              <wpg:cNvPr id="8" name="Группа 8"/>
                              <wpg:cNvGrpSpPr/>
                              <wpg:grpSpPr>
                                <a:xfrm>
                                  <a:off x="710" y="501"/>
                                  <a:ext cx="10470" cy="14565"/>
                                  <a:chOff x="1006" y="1008"/>
                                  <a:chExt cx="10470" cy="14565"/>
                                </a:xfrm>
                              </wpg:grpSpPr>
                              <wps:wsp>
                                <wps:cNvPr id="9" name="Прямая со стрелкой 9"/>
                                <wps:cNvCnPr/>
                                <wps:spPr>
                                  <a:xfrm>
                                    <a:off x="1876" y="1008"/>
                                    <a:ext cx="0" cy="1456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  <wps:wsp>
                                <wps:cNvPr id="10" name="Прямая со стрелкой 10"/>
                                <wps:cNvCnPr/>
                                <wps:spPr>
                                  <a:xfrm>
                                    <a:off x="1006" y="2628"/>
                                    <a:ext cx="1047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11" name="Shape 11" descr="эмблема ЕКТС 2009"/>
                                <pic:cNvPicPr preferRelativeResize="0"/>
                              </pic:nvPicPr>
                              <pic:blipFill rotWithShape="1">
                                <a:blip r:embed="rId5">
                                  <a:alphaModFix/>
                                </a:blip>
                                <a:srcRect/>
                                <a:stretch/>
                              </pic:blipFill>
                              <pic:spPr>
                                <a:xfrm>
                                  <a:off x="1135" y="1180"/>
                                  <a:ext cx="889" cy="140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A2880FC" id="Группа 1" o:spid="_x0000_s1026" style="position:absolute;left:0;text-align:left;margin-left:-58pt;margin-top:10pt;width:679.5pt;height:746.2pt;z-index:251658240" coordorigin="10311" coordsize="86296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">
                <v:group id="Группа 2" o:spid="_x0000_s1027" style="position:absolute;left:10311;width:86297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20217;width:86296;height:75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31B8DFB" w14:textId="77777777" w:rsidR="006A48F6" w:rsidRDefault="006A48F6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20217;width:86296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Прямоугольник 5" o:spid="_x0000_s1030" style="position:absolute;left:101561;top:29412;width:4952;height:46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102D1CE1" w14:textId="77777777" w:rsidR="006A48F6" w:rsidRDefault="006A48F6">
                            <w:pPr>
                              <w:spacing w:after="0" w:line="240" w:lineRule="auto"/>
                              <w:textDirection w:val="btLr"/>
                            </w:pPr>
                          </w:p>
                        </w:txbxContent>
                      </v:textbox>
                    </v:rect>
                    <v:group id="Группа 6" o:spid="_x0000_s1031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rect id="Прямоугольник 7" o:spid="_x0000_s1032" style="position:absolute;left:4415;top:3268;width:160;height: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" filled="f" stroked="f">
                        <v:textbox inset="2.53958mm,2.53958mm,2.53958mm,2.53958mm">
                          <w:txbxContent>
                            <w:p w14:paraId="4418E895" w14:textId="77777777" w:rsidR="006A48F6" w:rsidRDefault="006A48F6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v:textbox>
                      </v:rect>
                      <v:group id="Группа 8" o:spid="_x0000_s1033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Прямая со стрелкой 9" o:spid="_x0000_s1034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" strokecolor="#5f497a" strokeweight="6pt">
                          <v:stroke startarrowwidth="narrow" startarrowlength="short" endarrowwidth="narrow" endarrowlength="short" linestyle="thickBetweenThin"/>
                        </v:shape>
                        <v:shape id="Прямая со стрелкой 10" o:spid="_x0000_s1035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" strokecolor="#5f497a" strokeweight="6pt">
                          <v:stroke startarrowwidth="narrow" startarrowlength="short" endarrowwidth="narrow" endarrowlength="short" linestyle="thickBetweenThin"/>
                        </v:shape>
                      </v:group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Shape 11" o:spid="_x0000_s1036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">
                        <v:imagedata r:id="rId6" o:title="эмблема ЕКТС 2009"/>
                      </v:shape>
                    </v:group>
                  </v:group>
                </v:group>
              </v:group>
            </w:pict>
          </mc:Fallback>
        </mc:AlternateContent>
      </w:r>
    </w:p>
    <w:p w14:paraId="2E9E2A0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молодежной политики Свердловской области</w:t>
      </w:r>
    </w:p>
    <w:p w14:paraId="04BE2D3A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0ED9BAC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1DF1A51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7016DD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CDFB7D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9C416A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6E8673F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71AEF3E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F58FFC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4586DF9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7FC1A6" w14:textId="77777777" w:rsidR="006A48F6" w:rsidRPr="00867806" w:rsidRDefault="006A48F6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334CF2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Отчёт по учебной практике</w:t>
      </w:r>
    </w:p>
    <w:p w14:paraId="3BFAE5F4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УП 01.01</w:t>
      </w:r>
    </w:p>
    <w:p w14:paraId="235487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CE3D1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AEDD26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0AE574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B56CA55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B9CF7A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D63E54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921E2E0" w14:textId="189DE5D4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Выполнил: </w:t>
      </w:r>
      <w:r w:rsidR="00500225" w:rsidRPr="00867806">
        <w:rPr>
          <w:rFonts w:ascii="Times New Roman" w:eastAsia="Times New Roman" w:hAnsi="Times New Roman" w:cs="Times New Roman"/>
          <w:sz w:val="28"/>
          <w:szCs w:val="28"/>
        </w:rPr>
        <w:t>Бондырев И.Н.</w:t>
      </w:r>
    </w:p>
    <w:p w14:paraId="4409745B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руппа: ПР-22</w:t>
      </w:r>
    </w:p>
    <w:p w14:paraId="39C19DC0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Преподаватель: Мирошниченко Г.В.</w:t>
      </w:r>
    </w:p>
    <w:p w14:paraId="53CDAEA8" w14:textId="77777777" w:rsidR="006A48F6" w:rsidRPr="00867806" w:rsidRDefault="006A48F6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14B2500E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jdgxs" w:colFirst="0" w:colLast="0"/>
      <w:bookmarkEnd w:id="0"/>
      <w:r w:rsidRPr="00867806">
        <w:rPr>
          <w:rFonts w:ascii="Times New Roman" w:eastAsia="Times New Roman" w:hAnsi="Times New Roman" w:cs="Times New Roman"/>
          <w:sz w:val="28"/>
          <w:szCs w:val="28"/>
        </w:rPr>
        <w:t>2023</w:t>
      </w:r>
    </w:p>
    <w:p w14:paraId="17B5E794" w14:textId="77777777" w:rsidR="006A48F6" w:rsidRPr="00867806" w:rsidRDefault="00207D7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120" w:line="259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867806">
        <w:rPr>
          <w:rFonts w:ascii="Times New Roman" w:eastAsia="Times New Roman" w:hAnsi="Times New Roman" w:cs="Times New Roman"/>
          <w:color w:val="000000"/>
          <w:sz w:val="32"/>
          <w:szCs w:val="32"/>
        </w:rPr>
        <w:lastRenderedPageBreak/>
        <w:t>Содержание</w:t>
      </w:r>
    </w:p>
    <w:p w14:paraId="3881DEF9" w14:textId="77777777" w:rsidR="006A48F6" w:rsidRPr="00867806" w:rsidRDefault="006A48F6">
      <w:pPr>
        <w:rPr>
          <w:rFonts w:ascii="Times New Roman" w:hAnsi="Times New Roman" w:cs="Times New Roman"/>
        </w:rPr>
      </w:pPr>
    </w:p>
    <w:p w14:paraId="6953D7DD" w14:textId="77777777" w:rsidR="006A48F6" w:rsidRPr="00867806" w:rsidRDefault="00207D72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</w:t>
      </w:r>
    </w:p>
    <w:sdt>
      <w:sdtPr>
        <w:rPr>
          <w:rFonts w:ascii="Times New Roman" w:hAnsi="Times New Roman" w:cs="Times New Roman"/>
        </w:rPr>
        <w:id w:val="1347981676"/>
        <w:docPartObj>
          <w:docPartGallery w:val="Table of Contents"/>
          <w:docPartUnique/>
        </w:docPartObj>
      </w:sdtPr>
      <w:sdtEndPr/>
      <w:sdtContent>
        <w:p w14:paraId="508D1838" w14:textId="77777777" w:rsidR="006A48F6" w:rsidRPr="00867806" w:rsidRDefault="00207D72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begin"/>
          </w:r>
          <w:r w:rsidRPr="00867806">
            <w:rPr>
              <w:rFonts w:ascii="Times New Roman" w:hAnsi="Times New Roman" w:cs="Times New Roman"/>
            </w:rPr>
            <w:instrText xml:space="preserve"> TOC \h \u \z \t "Heading 1,1,Heading 2,2,Heading 3,3,"</w:instrText>
          </w:r>
          <w:r w:rsidRPr="00867806">
            <w:rPr>
              <w:rFonts w:ascii="Times New Roman" w:hAnsi="Times New Roman" w:cs="Times New Roman"/>
            </w:rPr>
            <w:fldChar w:fldCharType="separate"/>
          </w:r>
        </w:p>
        <w:p w14:paraId="4FE6FB81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hAnsi="Times New Roman" w:cs="Times New Roman"/>
              <w:color w:val="000000"/>
            </w:rPr>
          </w:pPr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адание №1 Мобильное приложение «Дневник тренировок»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B4B5190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fob9te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1</w:t>
            </w:r>
          </w:hyperlink>
          <w:hyperlink w:anchor="_1fob9te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1fob9te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Описание задачи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4384E903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znysh7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2</w:t>
            </w:r>
          </w:hyperlink>
          <w:hyperlink w:anchor="_3znysh7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3znysh7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Структура проекта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5CEC00EA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et92p0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3 Описание разработанных функций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4EBEF44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tyjcwt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4 Алгоритм решения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4A46F0E0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dy6vkm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5 Используемые библиотек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E938DCE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t3h5sf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6 Тестовые случа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DB3D5CE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4d34og8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7 Используемые инструменты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71DFBA2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s8eyo1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8 Описание пользовательского интерфейса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744B2760" w14:textId="77777777" w:rsidR="006A48F6" w:rsidRPr="00867806" w:rsidRDefault="00297CB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7dp8vu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9 Приложение (pr screen экранов)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0232908E" w14:textId="77777777" w:rsidR="006A48F6" w:rsidRPr="00867806" w:rsidRDefault="00207D72">
          <w:pPr>
            <w:jc w:val="center"/>
            <w:rPr>
              <w:rFonts w:ascii="Times New Roman" w:eastAsia="Times New Roman" w:hAnsi="Times New Roman" w:cs="Times New Roman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end"/>
          </w:r>
        </w:p>
      </w:sdtContent>
    </w:sdt>
    <w:p w14:paraId="68E042AB" w14:textId="77777777" w:rsidR="006A48F6" w:rsidRPr="00867806" w:rsidRDefault="00207D72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7806">
        <w:rPr>
          <w:rFonts w:ascii="Times New Roman" w:hAnsi="Times New Roman" w:cs="Times New Roman"/>
        </w:rPr>
        <w:br w:type="page"/>
      </w:r>
    </w:p>
    <w:p w14:paraId="7E6A84F8" w14:textId="77777777" w:rsidR="006A48F6" w:rsidRPr="00867806" w:rsidRDefault="006A48F6">
      <w:pPr>
        <w:jc w:val="center"/>
        <w:rPr>
          <w:rFonts w:ascii="Times New Roman" w:hAnsi="Times New Roman" w:cs="Times New Roman"/>
        </w:rPr>
      </w:pPr>
    </w:p>
    <w:p w14:paraId="577C0FAF" w14:textId="1CEB2590" w:rsidR="006A48F6" w:rsidRPr="00053DF7" w:rsidRDefault="00207D72">
      <w:pPr>
        <w:pStyle w:val="1"/>
        <w:rPr>
          <w:sz w:val="28"/>
          <w:szCs w:val="28"/>
        </w:rPr>
      </w:pPr>
      <w:bookmarkStart w:id="1" w:name="_30j0zll" w:colFirst="0" w:colLast="0"/>
      <w:bookmarkEnd w:id="1"/>
      <w:r w:rsidRPr="00867806">
        <w:rPr>
          <w:sz w:val="28"/>
          <w:szCs w:val="28"/>
        </w:rPr>
        <w:t>1</w:t>
      </w:r>
      <w:r w:rsidRPr="00867806">
        <w:t xml:space="preserve">. </w:t>
      </w:r>
      <w:r w:rsidRPr="00867806">
        <w:rPr>
          <w:b/>
          <w:sz w:val="28"/>
          <w:szCs w:val="28"/>
        </w:rPr>
        <w:t>Задание №</w:t>
      </w:r>
      <w:r w:rsidR="00053DF7" w:rsidRPr="00053DF7">
        <w:rPr>
          <w:b/>
          <w:sz w:val="28"/>
          <w:szCs w:val="28"/>
        </w:rPr>
        <w:t>6.2</w:t>
      </w:r>
      <w:r w:rsidR="00053DF7">
        <w:rPr>
          <w:b/>
          <w:sz w:val="28"/>
          <w:szCs w:val="28"/>
          <w:lang w:val="en-US"/>
        </w:rPr>
        <w:t xml:space="preserve"> 1 </w:t>
      </w:r>
      <w:r w:rsidR="00053DF7">
        <w:rPr>
          <w:b/>
          <w:sz w:val="28"/>
          <w:szCs w:val="28"/>
        </w:rPr>
        <w:t>вариант</w:t>
      </w:r>
    </w:p>
    <w:p w14:paraId="4FF697AA" w14:textId="108E08F2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2" w:name="_1fob9te" w:colFirst="0" w:colLast="0"/>
      <w:bookmarkEnd w:id="2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Описание задачи</w:t>
      </w:r>
    </w:p>
    <w:p w14:paraId="0DB7BCC8" w14:textId="77777777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r w:rsidRPr="00053DF7">
        <w:rPr>
          <w:rFonts w:ascii="Times New Roman" w:hAnsi="Times New Roman" w:cs="Times New Roman"/>
          <w:sz w:val="28"/>
          <w:szCs w:val="28"/>
        </w:rPr>
        <w:t xml:space="preserve">Задания по вариантам по теме навигация в </w:t>
      </w:r>
      <w:proofErr w:type="spellStart"/>
      <w:r w:rsidRPr="00053DF7">
        <w:rPr>
          <w:rFonts w:ascii="Times New Roman" w:hAnsi="Times New Roman" w:cs="Times New Roman"/>
          <w:sz w:val="28"/>
          <w:szCs w:val="28"/>
        </w:rPr>
        <w:t>Xamarin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3DF7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 xml:space="preserve"> (проект</w:t>
      </w:r>
    </w:p>
    <w:p w14:paraId="5CD1FD87" w14:textId="77777777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r w:rsidRPr="00053DF7">
        <w:rPr>
          <w:rFonts w:ascii="Times New Roman" w:hAnsi="Times New Roman" w:cs="Times New Roman"/>
          <w:sz w:val="28"/>
          <w:szCs w:val="28"/>
        </w:rPr>
        <w:t xml:space="preserve">создается в </w:t>
      </w:r>
      <w:proofErr w:type="spellStart"/>
      <w:r w:rsidRPr="00053DF7">
        <w:rPr>
          <w:rFonts w:ascii="Times New Roman" w:hAnsi="Times New Roman" w:cs="Times New Roman"/>
          <w:sz w:val="28"/>
          <w:szCs w:val="28"/>
        </w:rPr>
        <w:t>Xamarin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3DF7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>, с использованием классов и коллекций и</w:t>
      </w:r>
    </w:p>
    <w:p w14:paraId="33F9D5BA" w14:textId="41E1BE65" w:rsidR="00500225" w:rsidRPr="00867806" w:rsidRDefault="00053DF7" w:rsidP="00053DF7">
      <w:pPr>
        <w:rPr>
          <w:rFonts w:ascii="Times New Roman" w:hAnsi="Times New Roman" w:cs="Times New Roman"/>
          <w:sz w:val="28"/>
          <w:szCs w:val="28"/>
        </w:rPr>
      </w:pPr>
      <w:r w:rsidRPr="00053DF7">
        <w:rPr>
          <w:rFonts w:ascii="Times New Roman" w:hAnsi="Times New Roman" w:cs="Times New Roman"/>
          <w:sz w:val="28"/>
          <w:szCs w:val="28"/>
        </w:rPr>
        <w:t xml:space="preserve">стилизацией с помощью </w:t>
      </w:r>
      <w:proofErr w:type="spellStart"/>
      <w:r w:rsidRPr="00053DF7">
        <w:rPr>
          <w:rFonts w:ascii="Times New Roman" w:hAnsi="Times New Roman" w:cs="Times New Roman"/>
          <w:sz w:val="28"/>
          <w:szCs w:val="28"/>
        </w:rPr>
        <w:t>css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>)</w:t>
      </w:r>
      <w:r w:rsidRPr="00053DF7">
        <w:rPr>
          <w:noProof/>
        </w:rPr>
        <w:t xml:space="preserve"> </w:t>
      </w:r>
      <w:r>
        <w:rPr>
          <w:noProof/>
        </w:rPr>
        <w:drawing>
          <wp:inline distT="0" distB="0" distL="0" distR="0" wp14:anchorId="5FA62BB4" wp14:editId="04E78B90">
            <wp:extent cx="5629275" cy="74104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741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8DF18" w14:textId="6945FD0F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Структура проекта</w:t>
      </w:r>
      <w:bookmarkStart w:id="3" w:name="_2et92p0" w:colFirst="0" w:colLast="0"/>
      <w:bookmarkEnd w:id="3"/>
    </w:p>
    <w:p w14:paraId="3D0A0B0E" w14:textId="59E083CE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Классы:</w:t>
      </w:r>
    </w:p>
    <w:p w14:paraId="2C5C49D0" w14:textId="563A8CD4" w:rsidR="002A3AA0" w:rsidRDefault="00053DF7" w:rsidP="00053DF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ke</w:t>
      </w:r>
      <w:r w:rsidR="00500225" w:rsidRPr="0086780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одержит свойства торта</w:t>
      </w:r>
    </w:p>
    <w:p w14:paraId="1F39729D" w14:textId="4BFF53E9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kes</w:t>
      </w:r>
      <w:r w:rsidRPr="00053DF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экран содержит минимальную информацию по всем тортам</w:t>
      </w:r>
    </w:p>
    <w:p w14:paraId="3DA883B9" w14:textId="3F25F4B4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lculate</w:t>
      </w:r>
      <w:r w:rsidRPr="00053DF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экран на котором высчитывается стоимость торта</w:t>
      </w:r>
    </w:p>
    <w:p w14:paraId="47991028" w14:textId="5855C02F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inPage</w:t>
      </w:r>
      <w:proofErr w:type="spellEnd"/>
      <w:r w:rsidRPr="00053DF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экран для отображения информации по торту</w:t>
      </w:r>
    </w:p>
    <w:p w14:paraId="54F33D40" w14:textId="162DB708" w:rsidR="00053DF7" w:rsidRPr="00053DF7" w:rsidRDefault="00053DF7" w:rsidP="00053D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yles</w:t>
      </w:r>
      <w:r w:rsidRPr="00053DF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одержит стили</w:t>
      </w:r>
    </w:p>
    <w:p w14:paraId="1C3D5FA0" w14:textId="79711B08" w:rsidR="006A48F6" w:rsidRPr="00867806" w:rsidRDefault="00207D72" w:rsidP="002A3AA0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3 Описание разработанных функций</w:t>
      </w:r>
    </w:p>
    <w:p w14:paraId="0326F4A0" w14:textId="25118215" w:rsidR="002A3AA0" w:rsidRPr="00867806" w:rsidRDefault="00053DF7" w:rsidP="002A3AA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BB827DD" wp14:editId="52DE00A8">
            <wp:extent cx="4095750" cy="29813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F8802" w14:textId="7EF4CC25" w:rsidR="002A3AA0" w:rsidRPr="00053DF7" w:rsidRDefault="00053DF7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ит подробную информацию по торту</w:t>
      </w:r>
    </w:p>
    <w:p w14:paraId="3D6BA4FE" w14:textId="357B3F93" w:rsidR="002A3AA0" w:rsidRPr="00867806" w:rsidRDefault="00053DF7" w:rsidP="002A3AA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442AED0" wp14:editId="56DADBC8">
            <wp:extent cx="5940425" cy="271272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2E962" w14:textId="6F223A3B" w:rsidR="002A3AA0" w:rsidRPr="00053DF7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Пере</w:t>
      </w:r>
      <w:r w:rsidR="00053DF7">
        <w:rPr>
          <w:rFonts w:ascii="Times New Roman" w:hAnsi="Times New Roman" w:cs="Times New Roman"/>
          <w:sz w:val="28"/>
          <w:szCs w:val="28"/>
        </w:rPr>
        <w:t>ход на экран с подсчетом стоимости торта</w:t>
      </w:r>
    </w:p>
    <w:p w14:paraId="1A5E2DF4" w14:textId="291FE8FA" w:rsidR="002A3AA0" w:rsidRDefault="00053DF7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C4694F" wp14:editId="211B4DEF">
            <wp:extent cx="5940425" cy="5175250"/>
            <wp:effectExtent l="0" t="0" r="3175" b="63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7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99450" w14:textId="70B8ACBA" w:rsidR="00674241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7C74E6F" wp14:editId="3418E3B3">
            <wp:extent cx="4933950" cy="8191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E0225" w14:textId="7142C22B" w:rsidR="00053DF7" w:rsidRPr="00053DF7" w:rsidRDefault="00053DF7" w:rsidP="002A3AA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читает </w:t>
      </w:r>
      <w:r w:rsidR="00674241">
        <w:rPr>
          <w:rFonts w:ascii="Times New Roman" w:hAnsi="Times New Roman" w:cs="Times New Roman"/>
          <w:sz w:val="28"/>
          <w:szCs w:val="28"/>
        </w:rPr>
        <w:t>стоимость торта</w:t>
      </w:r>
    </w:p>
    <w:p w14:paraId="08FD860B" w14:textId="32899836" w:rsidR="002A3AA0" w:rsidRPr="00867806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A10E1B" wp14:editId="34A70E61">
            <wp:extent cx="4248150" cy="9334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A8140" w14:textId="2F3AD61F" w:rsidR="002A3AA0" w:rsidRPr="00674241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ет на главный экран</w:t>
      </w:r>
    </w:p>
    <w:p w14:paraId="1E2B4077" w14:textId="6C12C292" w:rsidR="002A3AA0" w:rsidRPr="00867806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BF3BD9" wp14:editId="1167C163">
            <wp:extent cx="4276725" cy="990600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33EB5" w14:textId="03FA616E" w:rsidR="00674241" w:rsidRPr="00674241" w:rsidRDefault="00674241" w:rsidP="006742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ет на экран с информацией по торту</w:t>
      </w:r>
    </w:p>
    <w:p w14:paraId="1302DEB1" w14:textId="399B3D33" w:rsidR="002A3AA0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B548CDC" wp14:editId="3897FB94">
            <wp:extent cx="5940425" cy="276415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79E9A" w14:textId="4B24B3D1" w:rsidR="00674241" w:rsidRPr="00867806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A1330E4" wp14:editId="5838947D">
            <wp:extent cx="5940425" cy="1156335"/>
            <wp:effectExtent l="0" t="0" r="3175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C92B0" w14:textId="5724632B" w:rsidR="00674241" w:rsidRDefault="006742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олнение данных по торту</w:t>
      </w:r>
    </w:p>
    <w:p w14:paraId="2C6A20F6" w14:textId="6D037975" w:rsidR="002A3AA0" w:rsidRPr="00867806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57667B" wp14:editId="69034297">
            <wp:extent cx="4600575" cy="151447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AEAAE" w14:textId="27B184EE" w:rsidR="002A3AA0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на главный экран</w:t>
      </w:r>
      <w:r w:rsidRPr="006742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5FDE0A" wp14:editId="0BD5E4A7">
            <wp:extent cx="5343525" cy="153352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5DFAD" w14:textId="29052807" w:rsidR="00674241" w:rsidRPr="00867806" w:rsidRDefault="00674241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на экран с подсчетом стоимости</w:t>
      </w:r>
    </w:p>
    <w:p w14:paraId="798A4581" w14:textId="3BB23EA8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4 Алгоритм решения</w:t>
      </w:r>
    </w:p>
    <w:p w14:paraId="2ABD323B" w14:textId="58085E2F" w:rsidR="00867806" w:rsidRPr="009F6997" w:rsidRDefault="009F699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alculate</w:t>
      </w:r>
      <w:r w:rsidRPr="009F6997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proofErr w:type="spellEnd"/>
    </w:p>
    <w:p w14:paraId="20AC0244" w14:textId="10F9304F" w:rsidR="009F6997" w:rsidRPr="009F6997" w:rsidRDefault="009F6997" w:rsidP="009F6997">
      <w:pPr>
        <w:rPr>
          <w:rFonts w:ascii="Times New Roman" w:eastAsia="Times New Roman" w:hAnsi="Times New Roman" w:cs="Times New Roman"/>
          <w:sz w:val="28"/>
          <w:szCs w:val="28"/>
        </w:rPr>
      </w:pPr>
      <w:r>
        <w:object w:dxaOrig="20881" w:dyaOrig="18481" w14:anchorId="0F206DA9">
          <v:shape id="_x0000_i1025" type="#_x0000_t75" style="width:468pt;height:414pt" o:ole="">
            <v:imagedata r:id="rId18" o:title=""/>
          </v:shape>
          <o:OLEObject Type="Embed" ProgID="Visio.Drawing.15" ShapeID="_x0000_i1025" DrawAspect="Content" ObjectID="_1749294247" r:id="rId19"/>
        </w:object>
      </w:r>
      <w:r>
        <w:br/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alculate</w:t>
      </w:r>
      <w:r w:rsidRPr="009F6997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297CB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s</w:t>
      </w:r>
    </w:p>
    <w:p w14:paraId="3F3B9FD8" w14:textId="6C58886C" w:rsidR="00867806" w:rsidRDefault="009F6997">
      <w:r>
        <w:object w:dxaOrig="16711" w:dyaOrig="27270" w14:anchorId="56994252">
          <v:shape id="_x0000_i1026" type="#_x0000_t75" style="width:467.25pt;height:762pt" o:ole="">
            <v:imagedata r:id="rId20" o:title=""/>
          </v:shape>
          <o:OLEObject Type="Embed" ProgID="Visio.Drawing.15" ShapeID="_x0000_i1026" DrawAspect="Content" ObjectID="_1749294248" r:id="rId21"/>
        </w:object>
      </w:r>
    </w:p>
    <w:p w14:paraId="1B76853B" w14:textId="1E67928C" w:rsidR="00BD09EC" w:rsidRPr="00BD09EC" w:rsidRDefault="00BD09EC">
      <w:pPr>
        <w:rPr>
          <w:lang w:val="en-US"/>
        </w:rPr>
      </w:pPr>
      <w:r>
        <w:rPr>
          <w:lang w:val="en-US"/>
        </w:rPr>
        <w:lastRenderedPageBreak/>
        <w:t>Cake</w:t>
      </w:r>
    </w:p>
    <w:p w14:paraId="3F495ED0" w14:textId="645270AA" w:rsidR="00AE7AC5" w:rsidRDefault="00297CBD">
      <w:r>
        <w:rPr>
          <w:noProof/>
        </w:rPr>
        <w:object w:dxaOrig="1440" w:dyaOrig="1440" w14:anchorId="50B82682">
          <v:shape id="_x0000_s1030" type="#_x0000_t75" style="position:absolute;margin-left:0;margin-top:0;width:294.75pt;height:291.75pt;z-index:251660288;mso-position-horizontal:left;mso-position-horizontal-relative:text;mso-position-vertical-relative:text">
            <v:imagedata r:id="rId22" o:title=""/>
            <w10:wrap type="square" side="right"/>
          </v:shape>
          <o:OLEObject Type="Embed" ProgID="Visio.Drawing.15" ShapeID="_x0000_s1030" DrawAspect="Content" ObjectID="_1749294253" r:id="rId23"/>
        </w:object>
      </w:r>
      <w:r w:rsidR="00BD09EC">
        <w:br w:type="textWrapping" w:clear="all"/>
      </w:r>
    </w:p>
    <w:p w14:paraId="18A09A76" w14:textId="20E40DF8" w:rsidR="009F6997" w:rsidRDefault="00AE7AC5">
      <w:r>
        <w:br w:type="page"/>
      </w:r>
    </w:p>
    <w:p w14:paraId="3C39B669" w14:textId="41D58DC9" w:rsidR="00BD09EC" w:rsidRPr="00BD09EC" w:rsidRDefault="00BD09E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D09EC">
        <w:rPr>
          <w:rFonts w:ascii="Times New Roman" w:hAnsi="Times New Roman" w:cs="Times New Roman"/>
          <w:sz w:val="28"/>
          <w:szCs w:val="28"/>
          <w:lang w:val="en-US"/>
        </w:rPr>
        <w:lastRenderedPageBreak/>
        <w:t>MainPage.xaml</w:t>
      </w:r>
      <w:proofErr w:type="spellEnd"/>
    </w:p>
    <w:p w14:paraId="38AD371B" w14:textId="0AC07F3A" w:rsidR="00AE7AC5" w:rsidRDefault="00BD09EC">
      <w:pPr>
        <w:rPr>
          <w:rFonts w:ascii="Times New Roman" w:hAnsi="Times New Roman" w:cs="Times New Roman"/>
          <w:sz w:val="28"/>
          <w:szCs w:val="28"/>
        </w:rPr>
      </w:pPr>
      <w:r w:rsidRPr="00BD09EC">
        <w:rPr>
          <w:rFonts w:ascii="Times New Roman" w:hAnsi="Times New Roman" w:cs="Times New Roman"/>
          <w:sz w:val="28"/>
          <w:szCs w:val="28"/>
        </w:rPr>
        <w:object w:dxaOrig="21000" w:dyaOrig="20895" w14:anchorId="6FA6585B">
          <v:shape id="_x0000_i1028" type="#_x0000_t75" style="width:467.25pt;height:465pt" o:ole="">
            <v:imagedata r:id="rId24" o:title=""/>
          </v:shape>
          <o:OLEObject Type="Embed" ProgID="Visio.Drawing.15" ShapeID="_x0000_i1028" DrawAspect="Content" ObjectID="_1749294249" r:id="rId25"/>
        </w:object>
      </w:r>
    </w:p>
    <w:p w14:paraId="4653751C" w14:textId="70BF5F58" w:rsidR="00BD09EC" w:rsidRPr="00BD09EC" w:rsidRDefault="00AE7AC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58080BD" w14:textId="2B0602C7" w:rsidR="00BD09EC" w:rsidRPr="00BD09EC" w:rsidRDefault="00BD09E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BD09EC">
        <w:rPr>
          <w:rFonts w:ascii="Times New Roman" w:hAnsi="Times New Roman" w:cs="Times New Roman"/>
          <w:sz w:val="28"/>
          <w:szCs w:val="28"/>
          <w:lang w:val="en-US"/>
        </w:rPr>
        <w:lastRenderedPageBreak/>
        <w:t>Mainpage</w:t>
      </w:r>
      <w:proofErr w:type="spellEnd"/>
      <w:r w:rsidRPr="00BD09E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D09EC">
        <w:rPr>
          <w:rFonts w:ascii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BD09EC">
        <w:rPr>
          <w:rFonts w:ascii="Times New Roman" w:hAnsi="Times New Roman" w:cs="Times New Roman"/>
          <w:sz w:val="28"/>
          <w:szCs w:val="28"/>
        </w:rPr>
        <w:t>.</w:t>
      </w:r>
      <w:r w:rsidRPr="00BD09EC">
        <w:rPr>
          <w:rFonts w:ascii="Times New Roman" w:hAnsi="Times New Roman" w:cs="Times New Roman"/>
          <w:sz w:val="28"/>
          <w:szCs w:val="28"/>
          <w:lang w:val="en-US"/>
        </w:rPr>
        <w:t>cs</w:t>
      </w:r>
    </w:p>
    <w:p w14:paraId="20A543E4" w14:textId="4AB69E12" w:rsidR="00AE7AC5" w:rsidRDefault="00BD09EC">
      <w:r>
        <w:object w:dxaOrig="30451" w:dyaOrig="22726" w14:anchorId="2EB1795A">
          <v:shape id="_x0000_i1029" type="#_x0000_t75" style="width:467.25pt;height:348.75pt" o:ole="">
            <v:imagedata r:id="rId26" o:title=""/>
          </v:shape>
          <o:OLEObject Type="Embed" ProgID="Visio.Drawing.15" ShapeID="_x0000_i1029" DrawAspect="Content" ObjectID="_1749294250" r:id="rId27"/>
        </w:object>
      </w:r>
    </w:p>
    <w:p w14:paraId="0688D741" w14:textId="1EC1CBB2" w:rsidR="00BD09EC" w:rsidRPr="00AE7AC5" w:rsidRDefault="00AE7AC5">
      <w:r>
        <w:br w:type="page"/>
      </w:r>
    </w:p>
    <w:p w14:paraId="15C3CF8A" w14:textId="0305251F" w:rsidR="00BD09EC" w:rsidRDefault="00AE7AC5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Cake.xaml</w:t>
      </w:r>
      <w:proofErr w:type="spellEnd"/>
    </w:p>
    <w:p w14:paraId="776DD0ED" w14:textId="6F6A4F7A" w:rsidR="00AE7AC5" w:rsidRDefault="00AE7AC5">
      <w:r>
        <w:object w:dxaOrig="21000" w:dyaOrig="23011" w14:anchorId="756A2A8B">
          <v:shape id="_x0000_i1030" type="#_x0000_t75" style="width:467.25pt;height:512.25pt" o:ole="">
            <v:imagedata r:id="rId28" o:title=""/>
          </v:shape>
          <o:OLEObject Type="Embed" ProgID="Visio.Drawing.15" ShapeID="_x0000_i1030" DrawAspect="Content" ObjectID="_1749294251" r:id="rId29"/>
        </w:object>
      </w:r>
    </w:p>
    <w:p w14:paraId="36A191FC" w14:textId="02C52C53" w:rsidR="00AE7AC5" w:rsidRPr="00AE7AC5" w:rsidRDefault="00AE7AC5">
      <w:r>
        <w:br w:type="page"/>
      </w:r>
    </w:p>
    <w:p w14:paraId="3F2EE766" w14:textId="6CE33AE5" w:rsidR="00AE7AC5" w:rsidRPr="00AE7AC5" w:rsidRDefault="00AE7AC5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Cake</w:t>
      </w:r>
      <w:proofErr w:type="spellEnd"/>
      <w:r w:rsidRPr="00297CBD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297CBD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s</w:t>
      </w:r>
      <w:proofErr w:type="spellEnd"/>
      <w:r w:rsidR="00297CBD">
        <w:object w:dxaOrig="9375" w:dyaOrig="17033" w14:anchorId="5CE056D5">
          <v:shape id="_x0000_i1034" type="#_x0000_t75" style="width:400.5pt;height:727.5pt" o:ole="">
            <v:imagedata r:id="rId30" o:title=""/>
          </v:shape>
          <o:OLEObject Type="Embed" ProgID="Visio.Drawing.15" ShapeID="_x0000_i1034" DrawAspect="Content" ObjectID="_1749294252" r:id="rId31"/>
        </w:object>
      </w:r>
    </w:p>
    <w:p w14:paraId="3CD9CF5C" w14:textId="369E5A28" w:rsidR="006A48F6" w:rsidRPr="00297CBD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97CBD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1.5 </w:t>
      </w: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уемые</w:t>
      </w:r>
      <w:r w:rsidRPr="00297CB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библиотеки</w:t>
      </w:r>
    </w:p>
    <w:p w14:paraId="35B04C6E" w14:textId="77777777" w:rsidR="002A3AA0" w:rsidRPr="00674241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bookmarkStart w:id="4" w:name="_1t3h5sf" w:colFirst="0" w:colLast="0"/>
      <w:bookmarkEnd w:id="4"/>
      <w:r w:rsidRPr="00674241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ystem;</w:t>
      </w:r>
    </w:p>
    <w:p w14:paraId="4770E30A" w14:textId="77777777" w:rsidR="002A3AA0" w:rsidRPr="00674241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4241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</w:t>
      </w:r>
      <w:proofErr w:type="spellEnd"/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E3E8031" w14:textId="77777777" w:rsidR="00674241" w:rsidRPr="00674241" w:rsidRDefault="00674241" w:rsidP="0067424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4241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Xamarin.Forms</w:t>
      </w:r>
      <w:proofErr w:type="spellEnd"/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222DF39" w14:textId="4A067C56" w:rsidR="002A3AA0" w:rsidRPr="00674241" w:rsidRDefault="00674241" w:rsidP="0067424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4241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Xamarin.Forms.Xaml</w:t>
      </w:r>
      <w:proofErr w:type="spellEnd"/>
      <w:r w:rsidR="002A3AA0" w:rsidRPr="00674241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0AF4C70E" w14:textId="232D765F" w:rsidR="006A48F6" w:rsidRPr="00867806" w:rsidRDefault="00207D72" w:rsidP="002A3AA0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6 Тестовые случаи</w:t>
      </w:r>
    </w:p>
    <w:p w14:paraId="6B851443" w14:textId="01256952" w:rsidR="006A48F6" w:rsidRDefault="00207D72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(Описать основные тестовые случаи. Дать описание: название теста, назначение теста, входные данные, ожидаемый результат.).</w:t>
      </w:r>
    </w:p>
    <w:p w14:paraId="13461AA0" w14:textId="33823646" w:rsidR="004E3BEB" w:rsidRDefault="004E3BEB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07E24A7" wp14:editId="4250DEDA">
            <wp:extent cx="2876550" cy="120015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8F68B" w14:textId="57076DF0" w:rsidR="004E3BEB" w:rsidRPr="00867806" w:rsidRDefault="004E3BEB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перехода на другие экраны нужно выбрать торт</w:t>
      </w:r>
    </w:p>
    <w:p w14:paraId="2457B9CD" w14:textId="44581A05" w:rsidR="00F06726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D9BA887" wp14:editId="579D3070">
            <wp:extent cx="2990850" cy="124777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B09C9" w14:textId="250EE2CB" w:rsidR="00CF3679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е ввел кг.</w:t>
      </w:r>
    </w:p>
    <w:p w14:paraId="471F4F7A" w14:textId="5D8E3165" w:rsidR="00CF3679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7312A78" wp14:editId="54370380">
            <wp:extent cx="2914650" cy="12382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9DF1C" w14:textId="07BD384C" w:rsidR="00CF3679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ышел за </w:t>
      </w:r>
      <w:r w:rsidR="004E3BEB">
        <w:rPr>
          <w:rFonts w:ascii="Times New Roman" w:eastAsia="Times New Roman" w:hAnsi="Times New Roman" w:cs="Times New Roman"/>
          <w:sz w:val="28"/>
          <w:szCs w:val="28"/>
        </w:rPr>
        <w:t>диапазон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еса торта</w:t>
      </w:r>
    </w:p>
    <w:p w14:paraId="14EF04C7" w14:textId="7DD4622A" w:rsidR="00CF3679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4009E2F" wp14:editId="46C139D4">
            <wp:extent cx="2838450" cy="12382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AE1C5" w14:textId="7A6B5944" w:rsidR="00F06726" w:rsidRPr="00867806" w:rsidRDefault="00CF367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вел вес торта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больш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чем есть в наличии</w:t>
      </w:r>
    </w:p>
    <w:p w14:paraId="740F29E5" w14:textId="6B554A1D" w:rsidR="006A48F6" w:rsidRPr="00867806" w:rsidRDefault="00207D72" w:rsidP="00207D72">
      <w:pPr>
        <w:pStyle w:val="2"/>
        <w:rPr>
          <w:rFonts w:ascii="Times New Roman" w:eastAsia="Times New Roman" w:hAnsi="Times New Roman" w:cs="Times New Roman"/>
          <w:sz w:val="28"/>
          <w:szCs w:val="28"/>
        </w:rPr>
      </w:pPr>
      <w:bookmarkStart w:id="5" w:name="_4d34og8" w:colFirst="0" w:colLast="0"/>
      <w:bookmarkEnd w:id="5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7 Используемые инструменты</w:t>
      </w:r>
    </w:p>
    <w:p w14:paraId="597A173B" w14:textId="244A40CA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Язык программирования-</w:t>
      </w:r>
      <w:r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#</w:t>
      </w:r>
    </w:p>
    <w:p w14:paraId="4FA44E5D" w14:textId="6040ADC6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Среда разработки-</w:t>
      </w:r>
      <w:r w:rsidRPr="00867806">
        <w:rPr>
          <w:rFonts w:ascii="Times New Roman" w:hAnsi="Times New Roman" w:cs="Times New Roman"/>
        </w:rPr>
        <w:t xml:space="preserve"> 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Visual Studio</w:t>
      </w:r>
    </w:p>
    <w:p w14:paraId="2C577121" w14:textId="6FF028AC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lastRenderedPageBreak/>
        <w:t>Фреймворк-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</w:p>
    <w:p w14:paraId="04C72850" w14:textId="65387975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6" w:name="_2s8eyo1" w:colFirst="0" w:colLast="0"/>
      <w:bookmarkEnd w:id="6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8 Описание пользовательского интерфейса</w:t>
      </w:r>
    </w:p>
    <w:p w14:paraId="4298650E" w14:textId="44895AA7" w:rsidR="00207D72" w:rsidRPr="00CF3679" w:rsidRDefault="00674241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257AD0A3" wp14:editId="73A2B868">
            <wp:extent cx="1819275" cy="3524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78FA8" w14:textId="4A33BE67" w:rsidR="00674241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В</w:t>
      </w:r>
      <w:r w:rsidR="00674241" w:rsidRPr="00CF3679">
        <w:rPr>
          <w:rFonts w:ascii="Times New Roman" w:hAnsi="Times New Roman" w:cs="Times New Roman"/>
          <w:sz w:val="28"/>
          <w:szCs w:val="28"/>
        </w:rPr>
        <w:t>вод</w:t>
      </w:r>
      <w:r w:rsidRPr="00CF3679">
        <w:rPr>
          <w:rFonts w:ascii="Times New Roman" w:hAnsi="Times New Roman" w:cs="Times New Roman"/>
          <w:sz w:val="28"/>
          <w:szCs w:val="28"/>
        </w:rPr>
        <w:t xml:space="preserve"> количества кг торта</w:t>
      </w:r>
    </w:p>
    <w:p w14:paraId="3E1C5A7F" w14:textId="2037337B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5F200736" wp14:editId="6AC199D3">
            <wp:extent cx="3495675" cy="962025"/>
            <wp:effectExtent l="0" t="0" r="9525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ECAE2" w14:textId="154AE3E2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Переход на другие экраны</w:t>
      </w:r>
    </w:p>
    <w:p w14:paraId="75150C3F" w14:textId="0A6C4123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2E3F9F0D" wp14:editId="59C58AD7">
            <wp:extent cx="3457575" cy="374332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B85D2" w14:textId="033C8084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Вывод информации по торту</w:t>
      </w:r>
    </w:p>
    <w:p w14:paraId="431B0C23" w14:textId="6CE2226F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lastRenderedPageBreak/>
        <w:drawing>
          <wp:inline distT="0" distB="0" distL="0" distR="0" wp14:anchorId="09C295FA" wp14:editId="090055A4">
            <wp:extent cx="3533775" cy="2914650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FDC75" w14:textId="665EB6EE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Выбор торта для покупки</w:t>
      </w:r>
    </w:p>
    <w:p w14:paraId="5A9CA393" w14:textId="2916F3E4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032BB424" wp14:editId="3EAA7D01">
            <wp:extent cx="3457575" cy="9715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205B3" w14:textId="77777777" w:rsidR="00CF3679" w:rsidRPr="00CF3679" w:rsidRDefault="00CF3679" w:rsidP="00CF3679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Переход на другие экраны</w:t>
      </w:r>
    </w:p>
    <w:p w14:paraId="70972946" w14:textId="16C0849E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46B88270" wp14:editId="2F70D5A2">
            <wp:extent cx="3448050" cy="101917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C4FED" w14:textId="3BE283B5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Переход на другие экраны</w:t>
      </w:r>
    </w:p>
    <w:p w14:paraId="7BE39430" w14:textId="04405FB9" w:rsidR="00CF3679" w:rsidRPr="00CF3679" w:rsidRDefault="00CF3679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noProof/>
          <w:sz w:val="28"/>
          <w:szCs w:val="28"/>
        </w:rPr>
        <w:drawing>
          <wp:inline distT="0" distB="0" distL="0" distR="0" wp14:anchorId="11E1DAD4" wp14:editId="2094B715">
            <wp:extent cx="3495675" cy="194310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4ED70" w14:textId="7608D2A9" w:rsidR="00CF3679" w:rsidRPr="00CF3679" w:rsidRDefault="004E3BEB" w:rsidP="00207D72">
      <w:pPr>
        <w:rPr>
          <w:rFonts w:ascii="Times New Roman" w:hAnsi="Times New Roman" w:cs="Times New Roman"/>
          <w:sz w:val="28"/>
          <w:szCs w:val="28"/>
        </w:rPr>
      </w:pPr>
      <w:r w:rsidRPr="00CF3679">
        <w:rPr>
          <w:rFonts w:ascii="Times New Roman" w:hAnsi="Times New Roman" w:cs="Times New Roman"/>
          <w:sz w:val="28"/>
          <w:szCs w:val="28"/>
        </w:rPr>
        <w:t>Дополнительные</w:t>
      </w:r>
      <w:r w:rsidR="00CF3679" w:rsidRPr="00CF3679">
        <w:rPr>
          <w:rFonts w:ascii="Times New Roman" w:hAnsi="Times New Roman" w:cs="Times New Roman"/>
          <w:sz w:val="28"/>
          <w:szCs w:val="28"/>
        </w:rPr>
        <w:t xml:space="preserve"> услуги для торта</w:t>
      </w:r>
    </w:p>
    <w:p w14:paraId="3C0EEF9A" w14:textId="77777777" w:rsidR="006A48F6" w:rsidRPr="00867806" w:rsidRDefault="00207D72">
      <w:pPr>
        <w:pStyle w:val="2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9 Приложение (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pr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screen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кранов)</w:t>
      </w:r>
    </w:p>
    <w:p w14:paraId="240AB758" w14:textId="6961236E" w:rsidR="006A48F6" w:rsidRDefault="00674241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D8E3957" wp14:editId="543AA88E">
            <wp:extent cx="3533775" cy="560070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9169D" w14:textId="1B2F8518" w:rsidR="00674241" w:rsidRPr="00867806" w:rsidRDefault="00674241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911B374" wp14:editId="071E126E">
            <wp:extent cx="3505200" cy="568642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5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14D4" w14:textId="4E37C373" w:rsidR="00F06726" w:rsidRPr="00867806" w:rsidRDefault="00674241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51F515" wp14:editId="7F340C74">
            <wp:extent cx="3514725" cy="515302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6726" w:rsidRPr="00867806">
      <w:pgSz w:w="11906" w:h="16838"/>
      <w:pgMar w:top="568" w:right="850" w:bottom="709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757B3C"/>
    <w:multiLevelType w:val="multilevel"/>
    <w:tmpl w:val="33CA5B92"/>
    <w:lvl w:ilvl="0">
      <w:start w:val="1"/>
      <w:numFmt w:val="decimal"/>
      <w:lvlText w:val="%1"/>
      <w:lvlJc w:val="left"/>
      <w:pPr>
        <w:ind w:left="480" w:hanging="480"/>
      </w:pPr>
    </w:lvl>
    <w:lvl w:ilvl="1">
      <w:start w:val="1"/>
      <w:numFmt w:val="decimal"/>
      <w:lvlText w:val="%1.%2"/>
      <w:lvlJc w:val="left"/>
      <w:pPr>
        <w:ind w:left="480" w:hanging="480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48F6"/>
    <w:rsid w:val="00053DF7"/>
    <w:rsid w:val="000553E7"/>
    <w:rsid w:val="00104246"/>
    <w:rsid w:val="00207D72"/>
    <w:rsid w:val="00297CBD"/>
    <w:rsid w:val="002A3AA0"/>
    <w:rsid w:val="004E3BEB"/>
    <w:rsid w:val="00500225"/>
    <w:rsid w:val="00674241"/>
    <w:rsid w:val="006A48F6"/>
    <w:rsid w:val="00867806"/>
    <w:rsid w:val="009F6997"/>
    <w:rsid w:val="00A45ACB"/>
    <w:rsid w:val="00AE7AC5"/>
    <w:rsid w:val="00BD09EC"/>
    <w:rsid w:val="00CF3679"/>
    <w:rsid w:val="00D10EDB"/>
    <w:rsid w:val="00F06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1FF856D"/>
  <w15:docId w15:val="{12289C87-349A-4314-B48E-510A9FF43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3679"/>
  </w:style>
  <w:style w:type="paragraph" w:styleId="1">
    <w:name w:val="heading 1"/>
    <w:basedOn w:val="a"/>
    <w:next w:val="a"/>
    <w:uiPriority w:val="9"/>
    <w:qFormat/>
    <w:pPr>
      <w:keepNext/>
      <w:keepLines/>
      <w:spacing w:before="240" w:after="0" w:line="360" w:lineRule="auto"/>
      <w:jc w:val="both"/>
      <w:outlineLvl w:val="0"/>
    </w:pPr>
    <w:rPr>
      <w:rFonts w:ascii="Times New Roman" w:eastAsia="Times New Roman" w:hAnsi="Times New Roman" w:cs="Times New Roman"/>
      <w:color w:val="000000"/>
      <w:sz w:val="32"/>
      <w:szCs w:val="3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 w:after="0"/>
      <w:outlineLvl w:val="1"/>
    </w:pPr>
    <w:rPr>
      <w:color w:val="2E75B5"/>
      <w:sz w:val="26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A3A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57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26" Type="http://schemas.openxmlformats.org/officeDocument/2006/relationships/image" Target="media/image18.emf"/><Relationship Id="rId39" Type="http://schemas.openxmlformats.org/officeDocument/2006/relationships/image" Target="media/image28.png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7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image" Target="media/image1.jpg"/><Relationship Id="rId15" Type="http://schemas.openxmlformats.org/officeDocument/2006/relationships/image" Target="media/image11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9.emf"/><Relationship Id="rId36" Type="http://schemas.openxmlformats.org/officeDocument/2006/relationships/image" Target="media/image25.png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15.emf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9</Pages>
  <Words>447</Words>
  <Characters>2552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6</cp:revision>
  <dcterms:created xsi:type="dcterms:W3CDTF">2023-06-26T08:33:00Z</dcterms:created>
  <dcterms:modified xsi:type="dcterms:W3CDTF">2023-06-26T09:18:00Z</dcterms:modified>
</cp:coreProperties>
</file>